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FFB95A" w14:textId="77777777" w:rsidR="008C1F26" w:rsidRPr="00BE0EF6" w:rsidRDefault="008C1F26" w:rsidP="008C1F26">
      <w:pPr>
        <w:spacing w:after="0" w:line="240" w:lineRule="auto"/>
        <w:ind w:left="5670" w:firstLine="6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0" w:name="_GoBack"/>
      <w:r w:rsidRPr="00BE0EF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ложение 1</w:t>
      </w:r>
    </w:p>
    <w:p w14:paraId="51766EFC" w14:textId="77777777" w:rsidR="008C1F26" w:rsidRPr="00BE0EF6" w:rsidRDefault="008C1F26" w:rsidP="008C1F26">
      <w:pPr>
        <w:spacing w:after="0" w:line="240" w:lineRule="auto"/>
        <w:ind w:left="5670" w:firstLine="6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E0EF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 Положению об удостоверении личности спасателя </w:t>
      </w:r>
    </w:p>
    <w:p w14:paraId="478CA9B7" w14:textId="77777777" w:rsidR="008C1F26" w:rsidRPr="00BE0EF6" w:rsidRDefault="008C1F26" w:rsidP="008C1F26">
      <w:pPr>
        <w:spacing w:after="0" w:line="240" w:lineRule="auto"/>
        <w:ind w:left="5670" w:firstLine="6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E0EF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пункт 3)</w:t>
      </w:r>
    </w:p>
    <w:bookmarkEnd w:id="0"/>
    <w:p w14:paraId="7A57A818" w14:textId="77777777" w:rsidR="00872213" w:rsidRPr="001D5D52" w:rsidRDefault="00872213" w:rsidP="005D781F">
      <w:pPr>
        <w:pStyle w:val="a3"/>
        <w:ind w:left="4248" w:firstLine="708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0FD8A006" w14:textId="77777777" w:rsidR="00B70991" w:rsidRPr="00EC361A" w:rsidRDefault="00B70991" w:rsidP="00B7099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C361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а бланка удостоверения личности спасателя</w:t>
      </w:r>
    </w:p>
    <w:p w14:paraId="047FD109" w14:textId="77777777" w:rsidR="00B70991" w:rsidRPr="001D5D52" w:rsidRDefault="00B70991" w:rsidP="00B70991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36830B5B" w14:textId="77777777" w:rsidR="00B70991" w:rsidRPr="00E40D5F" w:rsidRDefault="00B70991" w:rsidP="003E2686">
      <w:pPr>
        <w:pStyle w:val="a4"/>
        <w:numPr>
          <w:ilvl w:val="0"/>
          <w:numId w:val="1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ицевая сторона</w:t>
      </w:r>
    </w:p>
    <w:p w14:paraId="5C5767AA" w14:textId="77777777" w:rsidR="00B70991" w:rsidRPr="0037155C" w:rsidRDefault="00B70991" w:rsidP="00B70991">
      <w:pPr>
        <w:spacing w:after="0" w:line="240" w:lineRule="auto"/>
        <w:jc w:val="both"/>
        <w:rPr>
          <w:rFonts w:ascii="Times New Roman" w:hAnsi="Times New Roman"/>
          <w:noProof/>
          <w:sz w:val="16"/>
          <w:szCs w:val="16"/>
          <w:lang w:eastAsia="ru-RU"/>
        </w:rPr>
      </w:pPr>
    </w:p>
    <w:p w14:paraId="2030DB26" w14:textId="77777777" w:rsidR="006F2390" w:rsidRDefault="006F2390" w:rsidP="006F2390">
      <w:pPr>
        <w:jc w:val="center"/>
      </w:pPr>
      <w:r>
        <w:object w:dxaOrig="4307" w:dyaOrig="6008" w14:anchorId="47B4BF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300.75pt" o:ole="">
            <v:imagedata r:id="rId7" o:title=""/>
          </v:shape>
          <o:OLEObject Type="Embed" ProgID="Visio.Drawing.11" ShapeID="_x0000_i1025" DrawAspect="Content" ObjectID="_1707307156" r:id="rId8"/>
        </w:object>
      </w:r>
    </w:p>
    <w:p w14:paraId="0D53F3FC" w14:textId="77777777" w:rsidR="005D781F" w:rsidRDefault="005D781F" w:rsidP="006F2390">
      <w:pPr>
        <w:jc w:val="center"/>
      </w:pPr>
    </w:p>
    <w:p w14:paraId="68C3C058" w14:textId="77777777" w:rsidR="005D781F" w:rsidRDefault="005D781F" w:rsidP="006F2390">
      <w:pPr>
        <w:jc w:val="center"/>
      </w:pPr>
    </w:p>
    <w:p w14:paraId="38B6D9D8" w14:textId="77777777" w:rsidR="005D781F" w:rsidRDefault="005D781F" w:rsidP="006F2390">
      <w:pPr>
        <w:jc w:val="center"/>
      </w:pPr>
    </w:p>
    <w:p w14:paraId="59D00032" w14:textId="77777777" w:rsidR="005D781F" w:rsidRDefault="005D781F" w:rsidP="006F2390">
      <w:pPr>
        <w:jc w:val="center"/>
      </w:pPr>
    </w:p>
    <w:p w14:paraId="1BA45801" w14:textId="77777777" w:rsidR="005D781F" w:rsidRDefault="005D781F" w:rsidP="006F2390">
      <w:pPr>
        <w:jc w:val="center"/>
      </w:pPr>
    </w:p>
    <w:p w14:paraId="0AD0F00A" w14:textId="77777777" w:rsidR="005D781F" w:rsidRDefault="005D781F" w:rsidP="006F2390">
      <w:pPr>
        <w:jc w:val="center"/>
      </w:pPr>
    </w:p>
    <w:p w14:paraId="0C9562AA" w14:textId="77777777" w:rsidR="005D781F" w:rsidRDefault="005D781F" w:rsidP="006F2390">
      <w:pPr>
        <w:jc w:val="center"/>
      </w:pPr>
    </w:p>
    <w:p w14:paraId="59F6BB9E" w14:textId="77777777" w:rsidR="005D781F" w:rsidRDefault="005D781F" w:rsidP="006F2390">
      <w:pPr>
        <w:jc w:val="center"/>
      </w:pPr>
    </w:p>
    <w:p w14:paraId="69888E83" w14:textId="77777777" w:rsidR="005D781F" w:rsidRDefault="005D781F" w:rsidP="006F2390">
      <w:pPr>
        <w:jc w:val="center"/>
      </w:pPr>
    </w:p>
    <w:p w14:paraId="36D029EE" w14:textId="77777777" w:rsidR="005D781F" w:rsidRDefault="005D781F" w:rsidP="006F2390">
      <w:pPr>
        <w:jc w:val="center"/>
      </w:pPr>
    </w:p>
    <w:p w14:paraId="6AE57057" w14:textId="77777777" w:rsidR="008C1F26" w:rsidRDefault="008C1F26" w:rsidP="006F2390">
      <w:pPr>
        <w:jc w:val="center"/>
      </w:pPr>
    </w:p>
    <w:p w14:paraId="7F13B47C" w14:textId="77777777" w:rsidR="008C1F26" w:rsidRDefault="008C1F26" w:rsidP="006F2390">
      <w:pPr>
        <w:jc w:val="center"/>
      </w:pPr>
    </w:p>
    <w:p w14:paraId="31FFF50E" w14:textId="77777777" w:rsidR="008C1F26" w:rsidRDefault="008C1F26" w:rsidP="006F2390">
      <w:pPr>
        <w:jc w:val="center"/>
      </w:pPr>
    </w:p>
    <w:p w14:paraId="4368E53D" w14:textId="77777777" w:rsidR="00B70991" w:rsidRDefault="00B70991" w:rsidP="003E2686">
      <w:pPr>
        <w:pStyle w:val="a4"/>
        <w:numPr>
          <w:ilvl w:val="0"/>
          <w:numId w:val="1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оротная сторона</w:t>
      </w:r>
    </w:p>
    <w:p w14:paraId="2A2F361E" w14:textId="77777777" w:rsidR="006F2390" w:rsidRPr="006F2390" w:rsidRDefault="006F2390" w:rsidP="006F2390">
      <w:pPr>
        <w:pStyle w:val="a4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703BF862" w14:textId="77777777" w:rsidR="006F2390" w:rsidRDefault="00D46A08" w:rsidP="006F2390">
      <w:pPr>
        <w:pStyle w:val="a4"/>
        <w:ind w:left="0"/>
        <w:jc w:val="center"/>
      </w:pPr>
      <w:r>
        <w:object w:dxaOrig="4307" w:dyaOrig="6008" w14:anchorId="7C22E9DC">
          <v:shape id="_x0000_i1026" type="#_x0000_t75" style="width:215.25pt;height:300.75pt" o:ole="">
            <v:imagedata r:id="rId9" o:title=""/>
          </v:shape>
          <o:OLEObject Type="Embed" ProgID="Visio.Drawing.11" ShapeID="_x0000_i1026" DrawAspect="Content" ObjectID="_1707307157" r:id="rId10"/>
        </w:object>
      </w:r>
    </w:p>
    <w:sectPr w:rsidR="006F2390" w:rsidSect="005D781F">
      <w:headerReference w:type="default" r:id="rId11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9D48CB" w14:textId="77777777" w:rsidR="007E2046" w:rsidRDefault="007E2046" w:rsidP="00B5091B">
      <w:pPr>
        <w:spacing w:after="0" w:line="240" w:lineRule="auto"/>
      </w:pPr>
      <w:r>
        <w:separator/>
      </w:r>
    </w:p>
  </w:endnote>
  <w:endnote w:type="continuationSeparator" w:id="0">
    <w:p w14:paraId="45A2A8FD" w14:textId="77777777" w:rsidR="007E2046" w:rsidRDefault="007E2046" w:rsidP="00B509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32DE01" w14:textId="77777777" w:rsidR="007E2046" w:rsidRDefault="007E2046" w:rsidP="00B5091B">
      <w:pPr>
        <w:spacing w:after="0" w:line="240" w:lineRule="auto"/>
      </w:pPr>
      <w:r>
        <w:separator/>
      </w:r>
    </w:p>
  </w:footnote>
  <w:footnote w:type="continuationSeparator" w:id="0">
    <w:p w14:paraId="2A8A0BBA" w14:textId="77777777" w:rsidR="007E2046" w:rsidRDefault="007E2046" w:rsidP="00B509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54494729"/>
      <w:docPartObj>
        <w:docPartGallery w:val="Page Numbers (Top of Page)"/>
        <w:docPartUnique/>
      </w:docPartObj>
    </w:sdtPr>
    <w:sdtEndPr/>
    <w:sdtContent>
      <w:p w14:paraId="5AA34A4F" w14:textId="77777777" w:rsidR="00B5091B" w:rsidRDefault="00B5091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1F26">
          <w:rPr>
            <w:noProof/>
          </w:rPr>
          <w:t>2</w:t>
        </w:r>
        <w:r>
          <w:fldChar w:fldCharType="end"/>
        </w:r>
      </w:p>
    </w:sdtContent>
  </w:sdt>
  <w:p w14:paraId="45669B28" w14:textId="77777777" w:rsidR="00B5091B" w:rsidRDefault="008C1F26" w:rsidP="008C1F26">
    <w:pPr>
      <w:pStyle w:val="a7"/>
      <w:jc w:val="right"/>
      <w:rPr>
        <w:rFonts w:ascii="Times New Roman" w:hAnsi="Times New Roman" w:cs="Times New Roman"/>
      </w:rPr>
    </w:pPr>
    <w:r w:rsidRPr="008C1F26">
      <w:rPr>
        <w:rFonts w:ascii="Times New Roman" w:hAnsi="Times New Roman" w:cs="Times New Roman"/>
      </w:rPr>
      <w:t xml:space="preserve">Продолжение приложения </w:t>
    </w:r>
    <w:r>
      <w:rPr>
        <w:rFonts w:ascii="Times New Roman" w:hAnsi="Times New Roman" w:cs="Times New Roman"/>
      </w:rPr>
      <w:t>1</w:t>
    </w:r>
  </w:p>
  <w:p w14:paraId="0C5B1AF0" w14:textId="77777777" w:rsidR="008C1F26" w:rsidRPr="008C1F26" w:rsidRDefault="008C1F26">
    <w:pPr>
      <w:pStyle w:val="a7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EC4CEF"/>
    <w:multiLevelType w:val="hybridMultilevel"/>
    <w:tmpl w:val="3DE630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55E02"/>
    <w:rsid w:val="00005FB0"/>
    <w:rsid w:val="00083473"/>
    <w:rsid w:val="000C4177"/>
    <w:rsid w:val="000E063E"/>
    <w:rsid w:val="00141F66"/>
    <w:rsid w:val="00145650"/>
    <w:rsid w:val="0017010E"/>
    <w:rsid w:val="001B2B49"/>
    <w:rsid w:val="001D5D52"/>
    <w:rsid w:val="00263141"/>
    <w:rsid w:val="002D0B67"/>
    <w:rsid w:val="00312E8B"/>
    <w:rsid w:val="0033578B"/>
    <w:rsid w:val="0037155C"/>
    <w:rsid w:val="003C67C0"/>
    <w:rsid w:val="003E2686"/>
    <w:rsid w:val="003E6C0F"/>
    <w:rsid w:val="0044393A"/>
    <w:rsid w:val="00443FC9"/>
    <w:rsid w:val="004C4784"/>
    <w:rsid w:val="004C491D"/>
    <w:rsid w:val="004C7C18"/>
    <w:rsid w:val="00527D2A"/>
    <w:rsid w:val="00587BE3"/>
    <w:rsid w:val="005D0C05"/>
    <w:rsid w:val="005D781F"/>
    <w:rsid w:val="0065479F"/>
    <w:rsid w:val="006E45B1"/>
    <w:rsid w:val="006F2390"/>
    <w:rsid w:val="006F5785"/>
    <w:rsid w:val="00755E02"/>
    <w:rsid w:val="00762610"/>
    <w:rsid w:val="007E2046"/>
    <w:rsid w:val="00872213"/>
    <w:rsid w:val="008C1F26"/>
    <w:rsid w:val="0094548B"/>
    <w:rsid w:val="009A4D7D"/>
    <w:rsid w:val="009C0287"/>
    <w:rsid w:val="009E1AE1"/>
    <w:rsid w:val="00A132A2"/>
    <w:rsid w:val="00A14631"/>
    <w:rsid w:val="00A54F2D"/>
    <w:rsid w:val="00A86F8E"/>
    <w:rsid w:val="00AD7520"/>
    <w:rsid w:val="00B5091B"/>
    <w:rsid w:val="00B70991"/>
    <w:rsid w:val="00BA011D"/>
    <w:rsid w:val="00BB1403"/>
    <w:rsid w:val="00BE0EF6"/>
    <w:rsid w:val="00C04FDB"/>
    <w:rsid w:val="00C41F56"/>
    <w:rsid w:val="00C52BF9"/>
    <w:rsid w:val="00CC4EDB"/>
    <w:rsid w:val="00D31AC4"/>
    <w:rsid w:val="00D46A08"/>
    <w:rsid w:val="00D46E60"/>
    <w:rsid w:val="00D50A83"/>
    <w:rsid w:val="00D60EE1"/>
    <w:rsid w:val="00DA1835"/>
    <w:rsid w:val="00DC5C8C"/>
    <w:rsid w:val="00DF48B3"/>
    <w:rsid w:val="00E67EA1"/>
    <w:rsid w:val="00EB07F3"/>
    <w:rsid w:val="00EC361A"/>
    <w:rsid w:val="00ED1CA9"/>
    <w:rsid w:val="00ED4B25"/>
    <w:rsid w:val="00EF3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AB0501"/>
  <w15:docId w15:val="{D65399BF-92D9-42CE-9FE5-BC1BF8002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0991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B70991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B70991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33578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3578B"/>
    <w:rPr>
      <w:rFonts w:ascii="Segoe UI" w:hAnsi="Segoe UI" w:cs="Segoe U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B509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B5091B"/>
  </w:style>
  <w:style w:type="paragraph" w:styleId="a9">
    <w:name w:val="footer"/>
    <w:basedOn w:val="a"/>
    <w:link w:val="aa"/>
    <w:uiPriority w:val="99"/>
    <w:unhideWhenUsed/>
    <w:rsid w:val="00B509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B509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2</Pages>
  <Words>33</Words>
  <Characters>19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реверзев Михаил Михайлович</dc:creator>
  <cp:keywords/>
  <dc:description/>
  <cp:lastModifiedBy>Иванова Юлия Олеговна</cp:lastModifiedBy>
  <cp:revision>30</cp:revision>
  <cp:lastPrinted>2022-01-13T11:42:00Z</cp:lastPrinted>
  <dcterms:created xsi:type="dcterms:W3CDTF">2021-06-23T06:00:00Z</dcterms:created>
  <dcterms:modified xsi:type="dcterms:W3CDTF">2022-02-25T12:13:00Z</dcterms:modified>
</cp:coreProperties>
</file>